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w:t>
      </w:r>
      <w:r w:rsidR="00B97A09">
        <w:t xml:space="preserve">düler Motor Sürücü Sistemi </w:t>
      </w:r>
      <w:r>
        <w:t>Tasarımı</w:t>
      </w:r>
    </w:p>
    <w:p w:rsidR="00842357" w:rsidRPr="009D09D2" w:rsidRDefault="0080791E" w:rsidP="001E0A59">
      <w:pPr>
        <w:pStyle w:val="Title1"/>
        <w:ind w:left="0" w:right="0"/>
      </w:pPr>
      <w:r>
        <w:t xml:space="preserve">Design of an </w:t>
      </w:r>
      <w:r w:rsidR="00B97A09">
        <w:t xml:space="preserve">Integrated Modular Motor Drive </w:t>
      </w:r>
      <w: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w:t>
      </w:r>
      <w:r w:rsidR="00E84D9A">
        <w:rPr>
          <w:i/>
        </w:rPr>
        <w:t>senkron motor (PMSM</w:t>
      </w:r>
      <w:r>
        <w:rPr>
          <w:i/>
        </w:rPr>
        <w:t xml:space="preserve">) </w:t>
      </w:r>
      <w:r w:rsidR="007F075D">
        <w:rPr>
          <w:i/>
        </w:rPr>
        <w:t>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w:t>
      </w:r>
      <w:r w:rsidR="00E84D9A">
        <w:rPr>
          <w:i/>
        </w:rPr>
        <w:t xml:space="preserve">senkron </w:t>
      </w:r>
      <w:r w:rsidR="0016616B">
        <w:rPr>
          <w:i/>
        </w:rPr>
        <w:t>motor,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w:t>
      </w:r>
      <w:r w:rsidR="00E84D9A">
        <w:rPr>
          <w:i/>
          <w:iCs/>
          <w:lang w:val="en-US"/>
        </w:rPr>
        <w:t>synchronous</w:t>
      </w:r>
      <w:r w:rsidR="0011580F" w:rsidRPr="0011580F">
        <w:rPr>
          <w:i/>
          <w:iCs/>
          <w:lang w:val="en-US"/>
        </w:rPr>
        <w:t xml:space="preserve"> </w:t>
      </w:r>
      <w:r w:rsidR="00E84D9A">
        <w:rPr>
          <w:i/>
          <w:iCs/>
          <w:lang w:val="en-US"/>
        </w:rPr>
        <w:t>motor</w:t>
      </w:r>
      <w:r w:rsidR="0011580F" w:rsidRPr="0011580F">
        <w:rPr>
          <w:i/>
          <w:iCs/>
          <w:lang w:val="en-US"/>
        </w:rPr>
        <w:t xml:space="preserve"> (PM</w:t>
      </w:r>
      <w:r w:rsidR="00E84D9A">
        <w:rPr>
          <w:i/>
          <w:iCs/>
          <w:lang w:val="en-US"/>
        </w:rPr>
        <w:t>SM</w:t>
      </w:r>
      <w:r w:rsidR="0011580F" w:rsidRPr="0011580F">
        <w:rPr>
          <w:i/>
          <w:iCs/>
          <w:lang w:val="en-US"/>
        </w:rPr>
        <w:t xml:space="preserve">) </w:t>
      </w:r>
      <w:r w:rsidR="003F497F">
        <w:rPr>
          <w:i/>
          <w:iCs/>
          <w:lang w:val="en-US"/>
        </w:rPr>
        <w:t xml:space="preserve">and the </w:t>
      </w:r>
      <w:r w:rsidR="0011580F">
        <w:rPr>
          <w:i/>
          <w:iCs/>
          <w:lang w:val="en-US"/>
        </w:rPr>
        <w:t xml:space="preserve">modular motor drive power stage is performed </w:t>
      </w:r>
      <w:r w:rsidR="00E84D9A">
        <w:rPr>
          <w:i/>
          <w:iCs/>
          <w:lang w:val="en-US"/>
        </w:rPr>
        <w:t xml:space="preserve">which is </w:t>
      </w:r>
      <w:r w:rsidR="0011580F">
        <w:rPr>
          <w:i/>
          <w:iCs/>
          <w:lang w:val="en-US"/>
        </w:rPr>
        <w:t xml:space="preserve">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w:t>
      </w:r>
      <w:r w:rsidR="003D360E">
        <w:rPr>
          <w:i/>
          <w:iCs/>
          <w:vertAlign w:val="superscript"/>
          <w:lang w:val="en-US"/>
        </w:rPr>
        <w:t>3</w:t>
      </w:r>
      <w:r w:rsidR="003F497F">
        <w:rPr>
          <w:i/>
          <w:iCs/>
          <w:lang w:val="en-US"/>
        </w:rPr>
        <w:t xml:space="preserve"> </w:t>
      </w:r>
      <w:r w:rsidR="00E84D9A">
        <w:rPr>
          <w:i/>
          <w:iCs/>
          <w:lang w:val="en-US"/>
        </w:rPr>
        <w:t>has been</w:t>
      </w:r>
      <w:r w:rsidR="003F497F">
        <w:rPr>
          <w:i/>
          <w:iCs/>
          <w:lang w:val="en-US"/>
        </w:rPr>
        <w:t xml:space="preserve"> achieved with the IMMD system which is not possible for a conventi</w:t>
      </w:r>
      <w:bookmarkStart w:id="0" w:name="_GoBack"/>
      <w:bookmarkEnd w:id="0"/>
      <w:r w:rsidR="003F497F">
        <w:rPr>
          <w:i/>
          <w:iCs/>
          <w:lang w:val="en-US"/>
        </w:rPr>
        <w:t>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w:t>
      </w:r>
      <w:r w:rsidR="00E84D9A">
        <w:rPr>
          <w:i/>
          <w:lang w:val="en-US"/>
        </w:rPr>
        <w:t>synchronous motor</w:t>
      </w:r>
      <w:r w:rsidR="0030012D">
        <w:rPr>
          <w:i/>
          <w:lang w:val="en-US"/>
        </w:rPr>
        <w:t>, gallium nitride</w:t>
      </w:r>
      <w:r w:rsidR="003F497F">
        <w:rPr>
          <w:i/>
          <w:lang w:val="en-US"/>
        </w:rPr>
        <w:t>, DC bus capacitor bank</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im</w:t>
      </w:r>
      <w:r w:rsidR="00E84D9A">
        <w:t>ler</w:t>
      </w:r>
      <w:r w:rsidR="00B97A09">
        <w:t xml:space="preserve"> olarak kullanılır</w:t>
      </w:r>
      <w:r>
        <w:t xml:space="preserve"> ve motora uzun kablolar ile </w:t>
      </w:r>
      <w:r>
        <w:t>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E84D9A">
        <w:t>tator sargılarındaki</w:t>
      </w:r>
      <w:r w:rsidR="005D1F97">
        <w:t xml:space="preserve"> izolasyon</w:t>
      </w:r>
      <w:r w:rsidR="00E84D9A">
        <w:t>un</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w:t>
      </w:r>
      <w:r w:rsidR="00E84D9A">
        <w:t xml:space="preserve">Modüler </w:t>
      </w:r>
      <w:r>
        <w:t xml:space="preserve">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DA6DBB" w:rsidRDefault="005556B5" w:rsidP="009D09D2">
      <w:pPr>
        <w:pStyle w:val="BodyTextKeep"/>
        <w:keepNext w:val="0"/>
        <w:ind w:right="0"/>
      </w:pPr>
      <w:r>
        <w:t xml:space="preserve">Tüm bu avantajların yanında, motorun ve sürücünün bütünleştirilmesinden dolayı pek çok </w:t>
      </w:r>
      <w:r w:rsidR="00B97A09">
        <w:t xml:space="preserve">zorlukla </w:t>
      </w:r>
      <w:r w:rsidR="00B97A09">
        <w:lastRenderedPageBreak/>
        <w:t>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E84D9A" w:rsidRDefault="003C53FF" w:rsidP="00E84D9A">
      <w:pPr>
        <w:pStyle w:val="BodyTextKeep"/>
        <w:keepNext w:val="0"/>
        <w:ind w:right="0"/>
      </w:pPr>
      <w:r w:rsidRPr="006B1A1F">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w:t>
      </w:r>
      <w:r w:rsidR="00E84D9A">
        <w:t>düler hale gelmekte, yedeklilik özelliği</w:t>
      </w:r>
      <w:r w:rsidRPr="006B1A1F">
        <w:t xml:space="preserve"> ve hata toleransı artmaktadır. Ayrıca motor sürücü parçalarının farklı şekillerde bağlanabilmesi sayesinde tasarımdaki esneklik artmaktadır. </w:t>
      </w:r>
      <w:r w:rsidR="00E84D9A">
        <w:t xml:space="preserve">Konsantre sargılı motorlar üretim kolaylığı açısından ve modüler stator yapısına uygunluğundan dolayı tercih edilmektedir. FSCW-PMSM motorlar, yüksek güç ve moment yoğunluğuna, yüksek verime, düşük vuruntu momentine sahiptir ve hata toleransları iyidir </w:t>
      </w:r>
      <w:r w:rsidR="00E84D9A">
        <w:fldChar w:fldCharType="begin" w:fldLock="1"/>
      </w:r>
      <w:r w:rsidR="00E84D9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E84D9A">
        <w:fldChar w:fldCharType="separate"/>
      </w:r>
      <w:r w:rsidR="00E84D9A" w:rsidRPr="001210DD">
        <w:rPr>
          <w:noProof/>
        </w:rPr>
        <w:t>[9]</w:t>
      </w:r>
      <w:r w:rsidR="00E84D9A">
        <w:fldChar w:fldCharType="end"/>
      </w:r>
      <w:r w:rsidR="00E84D9A">
        <w:t>.</w:t>
      </w:r>
      <w:r w:rsidR="000B25A5">
        <w:t xml:space="preserve"> </w:t>
      </w:r>
    </w:p>
    <w:p w:rsidR="00B22CD7" w:rsidRDefault="00B22CD7"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w:t>
      </w:r>
      <w:r w:rsidR="001136AB" w:rsidRPr="006B1A1F">
        <w:rPr>
          <w:sz w:val="18"/>
          <w:szCs w:val="18"/>
        </w:rPr>
        <w:t>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0]", "plainTextFormattedCitation" : "[8], [10]", "previouslyFormattedCitation" : "[8],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8], [10]</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0B25A5">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0]", "plainTextFormattedCitation" : "[10]", "previouslyFormattedCitation" :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0]</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w:t>
      </w:r>
      <w:r w:rsidR="000B25A5">
        <w:rPr>
          <w:sz w:val="18"/>
          <w:szCs w:val="18"/>
        </w:rPr>
        <w:t>sığa değerlerinin</w:t>
      </w:r>
      <w:r>
        <w:rPr>
          <w:sz w:val="18"/>
          <w:szCs w:val="18"/>
        </w:rPr>
        <w:t xml:space="preserve"> yüksek olması sebebiyle tercih edilmektedir. Ancak bu </w:t>
      </w:r>
      <w:r w:rsidR="00C6224D">
        <w:rPr>
          <w:sz w:val="18"/>
          <w:szCs w:val="18"/>
        </w:rPr>
        <w:t xml:space="preserve">kondansatör tipinin ömrü </w:t>
      </w:r>
      <w:r w:rsidR="000B25A5">
        <w:rPr>
          <w:sz w:val="18"/>
          <w:szCs w:val="18"/>
        </w:rPr>
        <w:t>çalışma değerlerine bağımlıdır ve görece kısadı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1]</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D56760" w:rsidRPr="009D09D2" w:rsidRDefault="00D56760" w:rsidP="00D56760">
      <w:pPr>
        <w:pStyle w:val="Heading1"/>
      </w:pPr>
      <w:r>
        <w:t>TMMS Tasarımı</w:t>
      </w:r>
    </w:p>
    <w:p w:rsidR="000B25A5" w:rsidRDefault="002A6340" w:rsidP="000B25A5">
      <w:pPr>
        <w:rPr>
          <w:sz w:val="18"/>
          <w:szCs w:val="18"/>
        </w:rPr>
      </w:pPr>
      <w:r w:rsidRPr="000B25A5">
        <w:rPr>
          <w:sz w:val="18"/>
          <w:szCs w:val="18"/>
        </w:rPr>
        <w:t xml:space="preserve">Bu bildiride gerçekleştiren tasarımda motor sürücü giriş devresi standart diyot köprü doğrultucu olarak düşünülmüştür ve </w:t>
      </w:r>
      <w:r w:rsidR="00403DC2" w:rsidRPr="000B25A5">
        <w:rPr>
          <w:sz w:val="18"/>
          <w:szCs w:val="18"/>
        </w:rPr>
        <w:t xml:space="preserve">giriş tarafının motor sürücüye </w:t>
      </w:r>
      <w:r w:rsidRPr="000B25A5">
        <w:rPr>
          <w:sz w:val="18"/>
          <w:szCs w:val="18"/>
        </w:rPr>
        <w:t>etkileri kapsamın dı</w:t>
      </w:r>
      <w:r w:rsidR="00403DC2" w:rsidRPr="000B25A5">
        <w:rPr>
          <w:sz w:val="18"/>
          <w:szCs w:val="18"/>
        </w:rPr>
        <w:t>şında bırakılmıştır.</w:t>
      </w:r>
      <w:r w:rsidR="002D44E0" w:rsidRPr="000B25A5">
        <w:rPr>
          <w:sz w:val="18"/>
          <w:szCs w:val="18"/>
        </w:rPr>
        <w:t xml:space="preserve"> Sistemde kullanılan doğrultucu devre şeması</w:t>
      </w:r>
      <w:r w:rsidR="00585629" w:rsidRPr="000B25A5">
        <w:rPr>
          <w:sz w:val="18"/>
          <w:szCs w:val="18"/>
        </w:rPr>
        <w:t xml:space="preserve"> Şekil 3’te</w:t>
      </w:r>
      <w:r w:rsidR="002D44E0" w:rsidRPr="000B25A5">
        <w:rPr>
          <w:sz w:val="18"/>
          <w:szCs w:val="18"/>
        </w:rPr>
        <w:t xml:space="preserve"> gösterilmiştir. </w:t>
      </w:r>
      <w:r w:rsidR="002062DA" w:rsidRPr="000B25A5">
        <w:rPr>
          <w:sz w:val="18"/>
          <w:szCs w:val="18"/>
        </w:rPr>
        <w:t>Motor olarak</w:t>
      </w:r>
      <w:r w:rsidR="00795619" w:rsidRPr="000B25A5">
        <w:rPr>
          <w:sz w:val="18"/>
          <w:szCs w:val="18"/>
        </w:rPr>
        <w:t xml:space="preserve"> ise </w:t>
      </w:r>
      <w:r w:rsidR="00B97A09" w:rsidRPr="000B25A5">
        <w:rPr>
          <w:sz w:val="18"/>
          <w:szCs w:val="18"/>
        </w:rPr>
        <w:t>konsantre</w:t>
      </w:r>
      <w:r w:rsidR="00795619" w:rsidRPr="000B25A5">
        <w:rPr>
          <w:sz w:val="18"/>
          <w:szCs w:val="18"/>
        </w:rPr>
        <w:t xml:space="preserve"> sargılı </w:t>
      </w:r>
      <w:r w:rsidR="00B97A09" w:rsidRPr="000B25A5">
        <w:rPr>
          <w:sz w:val="18"/>
          <w:szCs w:val="18"/>
        </w:rPr>
        <w:t>kesirli</w:t>
      </w:r>
      <w:r w:rsidR="00795619" w:rsidRPr="000B25A5">
        <w:rPr>
          <w:sz w:val="18"/>
          <w:szCs w:val="18"/>
        </w:rPr>
        <w:t xml:space="preserve"> oluklu stator yapısına sahip, üç fazlı sabit mıknatıslı </w:t>
      </w:r>
      <w:r w:rsidR="000B25A5" w:rsidRPr="000B25A5">
        <w:rPr>
          <w:sz w:val="18"/>
          <w:szCs w:val="18"/>
        </w:rPr>
        <w:t>senkron motor</w:t>
      </w:r>
      <w:r w:rsidR="00795619" w:rsidRPr="000B25A5">
        <w:rPr>
          <w:sz w:val="18"/>
          <w:szCs w:val="18"/>
        </w:rPr>
        <w:t xml:space="preserve"> kullanılmıştır. T</w:t>
      </w:r>
      <w:r w:rsidR="00403DC2" w:rsidRPr="000B25A5">
        <w:rPr>
          <w:sz w:val="18"/>
          <w:szCs w:val="18"/>
        </w:rPr>
        <w:t>asarımda kullanılan anma değerleri</w:t>
      </w:r>
      <w:r w:rsidR="00085FE5" w:rsidRPr="000B25A5">
        <w:rPr>
          <w:sz w:val="18"/>
          <w:szCs w:val="18"/>
        </w:rPr>
        <w:t xml:space="preserve"> Tablo 1</w:t>
      </w:r>
      <w:r w:rsidR="00403DC2" w:rsidRPr="000B25A5">
        <w:rPr>
          <w:sz w:val="18"/>
          <w:szCs w:val="18"/>
        </w:rPr>
        <w:t>’de gösterilmiştir.</w:t>
      </w:r>
      <w:r w:rsidR="000B25A5" w:rsidRPr="000B25A5">
        <w:rPr>
          <w:sz w:val="18"/>
          <w:szCs w:val="18"/>
        </w:rPr>
        <w:t xml:space="preserve"> </w:t>
      </w:r>
    </w:p>
    <w:p w:rsidR="000B25A5" w:rsidRDefault="000B25A5" w:rsidP="000B25A5">
      <w:pPr>
        <w:rPr>
          <w:sz w:val="18"/>
          <w:szCs w:val="18"/>
        </w:rPr>
      </w:pPr>
    </w:p>
    <w:p w:rsidR="000B25A5" w:rsidRPr="000B25A5" w:rsidRDefault="000B25A5" w:rsidP="000B25A5">
      <w:pPr>
        <w:rPr>
          <w:sz w:val="18"/>
          <w:szCs w:val="18"/>
        </w:rPr>
      </w:pPr>
      <w:r w:rsidRPr="000B25A5">
        <w:rPr>
          <w:sz w:val="18"/>
          <w:szCs w:val="18"/>
        </w:rPr>
        <w:t xml:space="preserve">Tasarım aşamasında belirlenmesi gereken ilk parametre kullanılacak modül sayısıdır. Daha önce bahsedildiği gibi, </w:t>
      </w:r>
      <w:r w:rsidRPr="000B25A5">
        <w:rPr>
          <w:sz w:val="18"/>
          <w:szCs w:val="18"/>
        </w:rPr>
        <w:lastRenderedPageBreak/>
        <w:t xml:space="preserve">önerilen TMMS topolojisi esnek bir yapıya sahiptir, yani istenilen sayıda sürücü modülü DA bara üzerinde seri ve/veya paralel olarak bağlanabilmektedir. Yüksek sürücü verimine ulaşabilmek için yeni nesil WBG güç yarıiletkenlerinden olan GaN’lar kullanılacaktır. Şu anda piyasadan hazır temin edilebilen GaN ürünleri en fazla 650V dayanma gerilimine sahiptir </w:t>
      </w:r>
      <w:r w:rsidRPr="000B25A5">
        <w:rPr>
          <w:sz w:val="18"/>
          <w:szCs w:val="18"/>
        </w:rPr>
        <w:fldChar w:fldCharType="begin" w:fldLock="1"/>
      </w:r>
      <w:r w:rsidRPr="000B25A5">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2]", "plainTextFormattedCitation" : "[12]", "previouslyFormattedCitation" : "[13]" }, "properties" : { "noteIndex" : 0 }, "schema" : "https://github.com/citation-style-language/schema/raw/master/csl-citation.json" }</w:instrText>
      </w:r>
      <w:r w:rsidRPr="000B25A5">
        <w:rPr>
          <w:sz w:val="18"/>
          <w:szCs w:val="18"/>
        </w:rPr>
        <w:fldChar w:fldCharType="separate"/>
      </w:r>
      <w:r w:rsidRPr="000B25A5">
        <w:rPr>
          <w:noProof/>
          <w:sz w:val="18"/>
          <w:szCs w:val="18"/>
        </w:rPr>
        <w:t>[12]</w:t>
      </w:r>
      <w:r w:rsidRPr="000B25A5">
        <w:rPr>
          <w:sz w:val="18"/>
          <w:szCs w:val="18"/>
        </w:rPr>
        <w:fldChar w:fldCharType="end"/>
      </w:r>
      <w:r w:rsidRPr="000B25A5">
        <w:rPr>
          <w:sz w:val="18"/>
          <w:szCs w:val="18"/>
        </w:rPr>
        <w:t xml:space="preserve">. İki seviyeli evirici modülleri kullanıldığında mevcut DA bara gerilimine uyumlu olarak gerekli olan transistor minimum dayanma gerilimi DA baranın 1,5 katı, yani 810 V olmalıdır. Bu değer hesaplanırken motor sürücüdeki parazitik indüktansların (transistor, kondansatör ve </w:t>
      </w:r>
      <w:r>
        <w:rPr>
          <w:sz w:val="18"/>
          <w:szCs w:val="18"/>
        </w:rPr>
        <w:t xml:space="preserve">DA </w:t>
      </w:r>
      <w:r w:rsidRPr="000B25A5">
        <w:rPr>
          <w:sz w:val="18"/>
          <w:szCs w:val="18"/>
        </w:rPr>
        <w:t>baradan kaynaklı) anahtarlama anlarında transistorlar üzerinde yarattığı gerilim yükselmelerinden dolayı güvenlik payı bırakılmışt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4pt;height:88.65pt" o:ole="">
            <v:imagedata r:id="rId11" o:title=""/>
          </v:shape>
          <o:OLEObject Type="Embed" ProgID="Visio.Drawing.15" ShapeID="_x0000_i1025" DrawAspect="Content" ObjectID="_1564570108" r:id="rId12"/>
        </w:object>
      </w:r>
    </w:p>
    <w:p w:rsidR="00951A75" w:rsidRDefault="00585629" w:rsidP="00951A75">
      <w:pPr>
        <w:pStyle w:val="Caption"/>
      </w:pPr>
      <w:bookmarkStart w:id="1" w:name="_Ref484542839"/>
      <w:r>
        <w:t>Şekil 3.</w:t>
      </w:r>
      <w:r w:rsidR="00E35B6E">
        <w:t xml:space="preserve"> </w:t>
      </w:r>
      <w:r w:rsidR="002D44E0">
        <w:t>Sistemde kullanılan doğrultucu devre şeması</w:t>
      </w:r>
      <w:bookmarkEnd w:id="1"/>
    </w:p>
    <w:p w:rsidR="000B25A5" w:rsidRDefault="000B25A5" w:rsidP="000B25A5">
      <w:pPr>
        <w:pStyle w:val="Caption"/>
        <w:keepNext/>
        <w:jc w:val="center"/>
      </w:pPr>
      <w:bookmarkStart w:id="2" w:name="_Ref483050677"/>
      <w:r>
        <w:t>Tablo</w:t>
      </w:r>
      <w:bookmarkEnd w:id="2"/>
      <w:r>
        <w:t xml:space="preserve"> 1: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DA bara gerilimi</w:t>
            </w:r>
          </w:p>
        </w:tc>
        <w:tc>
          <w:tcPr>
            <w:tcW w:w="1166" w:type="dxa"/>
            <w:shd w:val="clear" w:color="auto" w:fill="FFFFFF"/>
          </w:tcPr>
          <w:p w:rsidR="000B25A5" w:rsidRPr="009D09D2" w:rsidRDefault="000B25A5" w:rsidP="00E53276">
            <w:pPr>
              <w:ind w:right="45"/>
              <w:jc w:val="center"/>
              <w:rPr>
                <w:sz w:val="18"/>
              </w:rPr>
            </w:pPr>
            <w:r>
              <w:rPr>
                <w:sz w:val="18"/>
              </w:rPr>
              <w:t>540 V</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toplam çıkış gücü</w:t>
            </w:r>
          </w:p>
        </w:tc>
        <w:tc>
          <w:tcPr>
            <w:tcW w:w="1166" w:type="dxa"/>
            <w:shd w:val="clear" w:color="auto" w:fill="FFFFFF"/>
          </w:tcPr>
          <w:p w:rsidR="000B25A5" w:rsidRPr="009D09D2" w:rsidRDefault="000B25A5" w:rsidP="00E53276">
            <w:pPr>
              <w:ind w:right="45"/>
              <w:jc w:val="center"/>
              <w:rPr>
                <w:sz w:val="18"/>
              </w:rPr>
            </w:pPr>
            <w:r>
              <w:rPr>
                <w:sz w:val="18"/>
              </w:rPr>
              <w:t>8 kW</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oluk sayısı</w:t>
            </w:r>
          </w:p>
        </w:tc>
        <w:tc>
          <w:tcPr>
            <w:tcW w:w="1166" w:type="dxa"/>
            <w:shd w:val="clear" w:color="auto" w:fill="FFFFFF"/>
          </w:tcPr>
          <w:p w:rsidR="000B25A5" w:rsidRPr="009D09D2" w:rsidRDefault="000B25A5" w:rsidP="00E53276">
            <w:pPr>
              <w:ind w:right="45"/>
              <w:jc w:val="center"/>
              <w:rPr>
                <w:sz w:val="18"/>
              </w:rPr>
            </w:pPr>
            <w:r>
              <w:rPr>
                <w:sz w:val="18"/>
              </w:rPr>
              <w:t>48</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güç faktörü</w:t>
            </w:r>
          </w:p>
        </w:tc>
        <w:tc>
          <w:tcPr>
            <w:tcW w:w="1166" w:type="dxa"/>
            <w:shd w:val="clear" w:color="auto" w:fill="FFFFFF"/>
          </w:tcPr>
          <w:p w:rsidR="000B25A5" w:rsidRDefault="000B25A5" w:rsidP="00E53276">
            <w:pPr>
              <w:ind w:right="45"/>
              <w:jc w:val="center"/>
              <w:rPr>
                <w:sz w:val="18"/>
              </w:rPr>
            </w:pPr>
            <w:r>
              <w:rPr>
                <w:sz w:val="18"/>
              </w:rPr>
              <w:t>0.9</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anma verimi</w:t>
            </w:r>
          </w:p>
        </w:tc>
        <w:tc>
          <w:tcPr>
            <w:tcW w:w="1166" w:type="dxa"/>
            <w:shd w:val="clear" w:color="auto" w:fill="FFFFFF"/>
          </w:tcPr>
          <w:p w:rsidR="000B25A5" w:rsidRDefault="000B25A5" w:rsidP="00E53276">
            <w:pPr>
              <w:ind w:right="45"/>
              <w:jc w:val="center"/>
              <w:rPr>
                <w:sz w:val="18"/>
              </w:rPr>
            </w:pPr>
            <w:r>
              <w:rPr>
                <w:sz w:val="18"/>
              </w:rPr>
              <w:t>% 90</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Rotor kutup sayısı</w:t>
            </w:r>
          </w:p>
        </w:tc>
        <w:tc>
          <w:tcPr>
            <w:tcW w:w="1166" w:type="dxa"/>
            <w:shd w:val="clear" w:color="auto" w:fill="FFFFFF"/>
          </w:tcPr>
          <w:p w:rsidR="000B25A5" w:rsidRDefault="000B25A5" w:rsidP="00E53276">
            <w:pPr>
              <w:ind w:right="45"/>
              <w:jc w:val="center"/>
              <w:rPr>
                <w:sz w:val="18"/>
              </w:rPr>
            </w:pPr>
            <w:r>
              <w:rPr>
                <w:sz w:val="18"/>
              </w:rPr>
              <w:t>40</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anma hızı</w:t>
            </w:r>
          </w:p>
        </w:tc>
        <w:tc>
          <w:tcPr>
            <w:tcW w:w="1166" w:type="dxa"/>
            <w:shd w:val="clear" w:color="auto" w:fill="FFFFFF"/>
          </w:tcPr>
          <w:p w:rsidR="000B25A5" w:rsidRPr="009D09D2" w:rsidRDefault="000B25A5" w:rsidP="00E53276">
            <w:pPr>
              <w:ind w:right="45"/>
              <w:jc w:val="center"/>
              <w:rPr>
                <w:sz w:val="18"/>
              </w:rPr>
            </w:pPr>
            <w:r>
              <w:rPr>
                <w:sz w:val="18"/>
              </w:rPr>
              <w:t>540 rp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uzunluğu</w:t>
            </w:r>
          </w:p>
        </w:tc>
        <w:tc>
          <w:tcPr>
            <w:tcW w:w="1166" w:type="dxa"/>
            <w:shd w:val="clear" w:color="auto" w:fill="FFFFFF"/>
          </w:tcPr>
          <w:p w:rsidR="000B25A5" w:rsidRPr="009D09D2" w:rsidRDefault="000B25A5" w:rsidP="00E53276">
            <w:pPr>
              <w:ind w:right="45"/>
              <w:jc w:val="center"/>
              <w:rPr>
                <w:sz w:val="18"/>
              </w:rPr>
            </w:pPr>
            <w:r>
              <w:rPr>
                <w:sz w:val="18"/>
              </w:rPr>
              <w:t>150 m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dış çapı</w:t>
            </w:r>
          </w:p>
        </w:tc>
        <w:tc>
          <w:tcPr>
            <w:tcW w:w="1166" w:type="dxa"/>
            <w:shd w:val="clear" w:color="auto" w:fill="FFFFFF"/>
          </w:tcPr>
          <w:p w:rsidR="000B25A5" w:rsidRPr="009D09D2" w:rsidRDefault="000B25A5" w:rsidP="00E53276">
            <w:pPr>
              <w:ind w:right="45"/>
              <w:jc w:val="center"/>
              <w:rPr>
                <w:sz w:val="18"/>
              </w:rPr>
            </w:pPr>
            <w:r>
              <w:rPr>
                <w:sz w:val="18"/>
              </w:rPr>
              <w:t>230 mm</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Stator iç çapı</w:t>
            </w:r>
          </w:p>
        </w:tc>
        <w:tc>
          <w:tcPr>
            <w:tcW w:w="1166" w:type="dxa"/>
            <w:shd w:val="clear" w:color="auto" w:fill="FFFFFF"/>
          </w:tcPr>
          <w:p w:rsidR="000B25A5" w:rsidRPr="009D09D2" w:rsidRDefault="000B25A5" w:rsidP="00E53276">
            <w:pPr>
              <w:ind w:right="45"/>
              <w:jc w:val="center"/>
              <w:rPr>
                <w:sz w:val="18"/>
              </w:rPr>
            </w:pPr>
            <w:r>
              <w:rPr>
                <w:sz w:val="18"/>
              </w:rPr>
              <w:t>150 mm</w:t>
            </w:r>
          </w:p>
        </w:tc>
      </w:tr>
    </w:tbl>
    <w:p w:rsidR="000B25A5" w:rsidRDefault="000B25A5" w:rsidP="000B25A5">
      <w:pPr>
        <w:pStyle w:val="BodyTextKeep"/>
        <w:ind w:right="0"/>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w:t>
      </w:r>
      <w:r w:rsidR="000B25A5">
        <w:t xml:space="preserve"> (w)</w:t>
      </w:r>
      <w:r w:rsidR="002062DA">
        <w:t xml:space="preserve">. </w:t>
      </w:r>
      <w:r w:rsidR="000B25A5">
        <w:t>Bu</w:t>
      </w:r>
      <w:r w:rsidR="002062DA">
        <w:t xml:space="preserve"> değer en az 1 olmalı ve tam sayı olmalıdır. Buna göre, örneğin </w:t>
      </w:r>
      <w:r w:rsidR="00795619">
        <w:t>48</w:t>
      </w:r>
      <w:r w:rsidR="002062DA">
        <w:t xml:space="preserve"> oluklu bir </w:t>
      </w:r>
      <w:r w:rsidR="000B25A5">
        <w:t>motor</w:t>
      </w:r>
      <w:r w:rsidR="002062DA">
        <w:t xml:space="preserve">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w:t>
      </w:r>
      <w:r>
        <w:t xml:space="preserve">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3" w:name="_Ref484544822"/>
      <w:r>
        <w:t>Şekil 4.</w:t>
      </w:r>
      <w:r w:rsidR="007F03F9">
        <w:t xml:space="preserve"> </w:t>
      </w:r>
      <w:r w:rsidR="00A23E4E">
        <w:t>Interleaving tekniği kullanıldığında DA bara akımının etkin değerinin farklı modül sayıları ve faz kayması açılarına göre değişimi</w:t>
      </w:r>
      <w:bookmarkEnd w:id="3"/>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EF2214" w:rsidRPr="009A4E6D" w:rsidRDefault="0038532E"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38532E"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38532E"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38532E"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85pt;height:223.1pt" o:ole="">
            <v:imagedata r:id="rId14" o:title=""/>
          </v:shape>
          <o:OLEObject Type="Embed" ProgID="Visio.Drawing.15" ShapeID="_x0000_i1026" DrawAspect="Content" ObjectID="_1564570109" r:id="rId15"/>
        </w:object>
      </w:r>
    </w:p>
    <w:p w:rsidR="00A23E4E" w:rsidRDefault="003B6CC8" w:rsidP="00A23E4E">
      <w:pPr>
        <w:pStyle w:val="Caption"/>
      </w:pPr>
      <w:bookmarkStart w:id="4" w:name="_Ref484545057"/>
      <w:r>
        <w:t>Şeki</w:t>
      </w:r>
      <w:bookmarkEnd w:id="4"/>
      <w:r>
        <w:t>l 5.</w:t>
      </w:r>
      <w:r w:rsidR="00A23E4E">
        <w:t xml:space="preserve"> Önerilen TMMS güç katı topolojisi devre şeması</w:t>
      </w:r>
    </w:p>
    <w:p w:rsid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p>
    <w:p w:rsidR="000B25A5" w:rsidRDefault="000B25A5" w:rsidP="000C3B19">
      <w:pPr>
        <w:rPr>
          <w:sz w:val="18"/>
          <w:szCs w:val="18"/>
        </w:rPr>
      </w:pPr>
    </w:p>
    <w:p w:rsidR="000B25A5" w:rsidRPr="000B25A5" w:rsidRDefault="000B25A5" w:rsidP="000B25A5">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şeklinde incelenmiştir. Sözü geçen kayıpların hesaplanmasında 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w:t>
      </w:r>
      <w:r w:rsidRPr="000B25A5">
        <w:rPr>
          <w:sz w:val="18"/>
          <w:szCs w:val="18"/>
        </w:rPr>
        <w:t>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0B25A5" w:rsidRPr="000C3B19" w:rsidRDefault="000B25A5" w:rsidP="000C3B19">
      <w:pPr>
        <w:rPr>
          <w:sz w:val="18"/>
          <w:szCs w:val="18"/>
        </w:rPr>
      </w:pPr>
    </w:p>
    <w:p w:rsidR="000C3B19" w:rsidRDefault="000C3B19" w:rsidP="000C3B19">
      <w:pPr>
        <w:pStyle w:val="Caption"/>
        <w:keepNext/>
      </w:pPr>
      <w:bookmarkStart w:id="5" w:name="_Ref484549515"/>
      <w:r>
        <w:t xml:space="preserve">Tablo </w:t>
      </w:r>
      <w:r w:rsidR="00A5466C">
        <w:t>2</w:t>
      </w:r>
      <w:r w:rsidR="00085FE5">
        <w:t>:</w:t>
      </w:r>
      <w:r>
        <w:t xml:space="preserve"> Seçilen GaN’lar ve parametreleri</w:t>
      </w:r>
      <w:bookmarkEnd w:id="5"/>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F30255" w:rsidRPr="000B25A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RPr="000B25A5" w:rsidTr="00B95945">
        <w:tc>
          <w:tcPr>
            <w:tcW w:w="3971" w:type="dxa"/>
            <w:vAlign w:val="center"/>
          </w:tcPr>
          <w:p w:rsidR="001E76A7" w:rsidRPr="000B25A5" w:rsidRDefault="0038532E"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0B25A5" w:rsidRDefault="00B95945" w:rsidP="00B95945">
            <w:pPr>
              <w:rPr>
                <w:sz w:val="18"/>
                <w:szCs w:val="18"/>
              </w:rPr>
            </w:pPr>
          </w:p>
        </w:tc>
        <w:tc>
          <w:tcPr>
            <w:tcW w:w="565" w:type="dxa"/>
            <w:vAlign w:val="center"/>
          </w:tcPr>
          <w:p w:rsidR="001E76A7" w:rsidRPr="000B25A5" w:rsidRDefault="00B95945" w:rsidP="00A87F15">
            <w:pPr>
              <w:jc w:val="center"/>
              <w:rPr>
                <w:sz w:val="18"/>
                <w:szCs w:val="18"/>
              </w:rPr>
            </w:pPr>
            <w:r w:rsidRPr="000B25A5">
              <w:rPr>
                <w:sz w:val="18"/>
                <w:szCs w:val="18"/>
              </w:rPr>
              <w:t>(7</w:t>
            </w:r>
            <w:r w:rsidR="001E76A7" w:rsidRPr="000B25A5">
              <w:rPr>
                <w:sz w:val="18"/>
                <w:szCs w:val="18"/>
              </w:rPr>
              <w:t>)</w:t>
            </w:r>
          </w:p>
        </w:tc>
      </w:tr>
      <w:tr w:rsidR="00B95945" w:rsidRPr="000B25A5" w:rsidTr="00B95945">
        <w:tc>
          <w:tcPr>
            <w:tcW w:w="3971" w:type="dxa"/>
            <w:vAlign w:val="center"/>
          </w:tcPr>
          <w:p w:rsidR="00B95945" w:rsidRPr="000B25A5" w:rsidRDefault="0038532E"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8)</w:t>
            </w:r>
          </w:p>
        </w:tc>
      </w:tr>
      <w:tr w:rsidR="00B95945" w:rsidRPr="000B25A5" w:rsidTr="00B95945">
        <w:tc>
          <w:tcPr>
            <w:tcW w:w="3971" w:type="dxa"/>
            <w:vAlign w:val="center"/>
          </w:tcPr>
          <w:p w:rsidR="00B95945" w:rsidRPr="000B25A5" w:rsidRDefault="0038532E"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9)</w:t>
            </w:r>
          </w:p>
        </w:tc>
      </w:tr>
      <w:tr w:rsidR="00B95945" w:rsidRPr="000B25A5" w:rsidTr="00B95945">
        <w:tc>
          <w:tcPr>
            <w:tcW w:w="3971" w:type="dxa"/>
            <w:vAlign w:val="center"/>
          </w:tcPr>
          <w:p w:rsidR="00B95945" w:rsidRPr="000B25A5" w:rsidRDefault="0038532E"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10)</w:t>
            </w:r>
          </w:p>
        </w:tc>
      </w:tr>
      <w:tr w:rsidR="00B95945" w:rsidRPr="000B25A5" w:rsidTr="00B95945">
        <w:tc>
          <w:tcPr>
            <w:tcW w:w="3971" w:type="dxa"/>
            <w:vAlign w:val="center"/>
          </w:tcPr>
          <w:p w:rsidR="00B95945" w:rsidRPr="000B25A5" w:rsidRDefault="0038532E"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0B25A5" w:rsidRDefault="00B95945" w:rsidP="00B95945">
            <w:pPr>
              <w:jc w:val="center"/>
              <w:rPr>
                <w:sz w:val="18"/>
                <w:szCs w:val="18"/>
              </w:rPr>
            </w:pPr>
            <w:r w:rsidRPr="000B25A5">
              <w:rPr>
                <w:sz w:val="18"/>
                <w:szCs w:val="18"/>
              </w:rPr>
              <w:t>(11)</w:t>
            </w:r>
          </w:p>
        </w:tc>
      </w:tr>
    </w:tbl>
    <w:p w:rsidR="008B729C" w:rsidRPr="000B25A5"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0B25A5">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156E8E">
        <w:fldChar w:fldCharType="separate"/>
      </w:r>
      <w:r w:rsidR="000B25A5" w:rsidRPr="000B25A5">
        <w:rPr>
          <w:noProof/>
        </w:rPr>
        <w:t>[11]</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2A43DF">
        <w:tc>
          <w:tcPr>
            <w:tcW w:w="3978" w:type="dxa"/>
            <w:vAlign w:val="center"/>
          </w:tcPr>
          <w:p w:rsidR="00156E8E" w:rsidRPr="002A43DF" w:rsidRDefault="0038532E"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2A43DF" w:rsidRPr="00156E8E" w:rsidRDefault="002A43DF"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2)</w:t>
            </w:r>
          </w:p>
        </w:tc>
      </w:tr>
      <w:tr w:rsidR="00156E8E" w:rsidRPr="00156E8E" w:rsidTr="002A43DF">
        <w:tc>
          <w:tcPr>
            <w:tcW w:w="3978" w:type="dxa"/>
            <w:vAlign w:val="center"/>
          </w:tcPr>
          <w:p w:rsidR="00156E8E" w:rsidRPr="00156E8E" w:rsidRDefault="0038532E"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3)</w:t>
            </w:r>
          </w:p>
        </w:tc>
      </w:tr>
      <w:tr w:rsidR="00156E8E" w:rsidRPr="00156E8E" w:rsidTr="002A43DF">
        <w:tc>
          <w:tcPr>
            <w:tcW w:w="3978" w:type="dxa"/>
            <w:vAlign w:val="center"/>
          </w:tcPr>
          <w:p w:rsidR="002A43DF" w:rsidRPr="002A43DF" w:rsidRDefault="002A43DF" w:rsidP="002A43DF">
            <w:pPr>
              <w:jc w:val="center"/>
              <w:rPr>
                <w:sz w:val="18"/>
                <w:szCs w:val="18"/>
              </w:rPr>
            </w:pPr>
          </w:p>
          <w:p w:rsidR="00156E8E" w:rsidRPr="00156E8E" w:rsidRDefault="0038532E"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Pr>
                <w:sz w:val="18"/>
                <w:szCs w:val="18"/>
              </w:rPr>
              <w:t>(14)</w:t>
            </w:r>
          </w:p>
        </w:tc>
      </w:tr>
      <w:tr w:rsidR="00156E8E" w:rsidRPr="00156E8E" w:rsidTr="002A43DF">
        <w:tc>
          <w:tcPr>
            <w:tcW w:w="3978" w:type="dxa"/>
            <w:vAlign w:val="center"/>
          </w:tcPr>
          <w:p w:rsidR="00156E8E" w:rsidRPr="00156E8E" w:rsidRDefault="0038532E"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558" w:type="dxa"/>
            <w:vAlign w:val="center"/>
          </w:tcPr>
          <w:p w:rsidR="00156E8E" w:rsidRPr="00156E8E" w:rsidRDefault="00460001" w:rsidP="002A43DF">
            <w:pPr>
              <w:jc w:val="center"/>
              <w:rPr>
                <w:sz w:val="18"/>
                <w:szCs w:val="18"/>
              </w:rPr>
            </w:pPr>
            <w:r>
              <w:rPr>
                <w:sz w:val="18"/>
                <w:szCs w:val="18"/>
              </w:rPr>
              <w:t>(15)</w:t>
            </w:r>
          </w:p>
        </w:tc>
      </w:tr>
    </w:tbl>
    <w:p w:rsidR="00842357" w:rsidRPr="009D09D2" w:rsidRDefault="00D56760">
      <w:pPr>
        <w:pStyle w:val="Heading1"/>
      </w:pPr>
      <w:r>
        <w:lastRenderedPageBreak/>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4pt;height:127.75pt" o:ole="">
            <v:imagedata r:id="rId16" o:title=""/>
          </v:shape>
          <o:OLEObject Type="Embed" ProgID="Visio.Drawing.15" ShapeID="_x0000_i1027" DrawAspect="Content" ObjectID="_1564570110" r:id="rId17"/>
        </w:object>
      </w:r>
    </w:p>
    <w:p w:rsidR="00460001" w:rsidRDefault="00A95865" w:rsidP="00FC52D5">
      <w:pPr>
        <w:pStyle w:val="Caption"/>
      </w:pPr>
      <w:bookmarkStart w:id="6" w:name="_Ref485216246"/>
      <w:bookmarkStart w:id="7" w:name="_Ref485060119"/>
      <w:r>
        <w:t>Şekil</w:t>
      </w:r>
      <w:bookmarkEnd w:id="6"/>
      <w:r w:rsidR="00DE73DC">
        <w:t xml:space="preserve"> 6.</w:t>
      </w:r>
      <w:r>
        <w:t xml:space="preserve"> </w:t>
      </w:r>
      <w:r w:rsidR="00E248D6">
        <w:t>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w:t>
      </w:r>
      <w:r w:rsidR="002A43DF">
        <w:rPr>
          <w:sz w:val="18"/>
          <w:szCs w:val="18"/>
        </w:rPr>
        <w:t>nahtarlama frekansı üst sınırı 2</w:t>
      </w:r>
      <w:r>
        <w:rPr>
          <w:sz w:val="18"/>
          <w:szCs w:val="18"/>
        </w:rPr>
        <w:t>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042B8" w:rsidP="00992EE8">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r w:rsidR="002A43DF">
        <w:rPr>
          <w:sz w:val="18"/>
          <w:szCs w:val="18"/>
        </w:rPr>
        <w:t xml:space="preserve"> </w:t>
      </w:r>
      <w:r w:rsidR="00992EE8">
        <w:rPr>
          <w:sz w:val="18"/>
          <w:szCs w:val="18"/>
        </w:rPr>
        <w:t>Aynı tasarım</w:t>
      </w:r>
      <w:r w:rsidR="00313131">
        <w:rPr>
          <w:sz w:val="18"/>
          <w:szCs w:val="18"/>
        </w:rPr>
        <w:t>,</w:t>
      </w:r>
      <w:r w:rsidR="00992EE8">
        <w:rPr>
          <w:sz w:val="18"/>
          <w:szCs w:val="18"/>
        </w:rPr>
        <w:t xml:space="preserve"> merkezi ve IGBT’li tek bir motor sürücü olduğu durum için de </w:t>
      </w:r>
      <w:r w:rsidR="00313131">
        <w:rPr>
          <w:sz w:val="18"/>
          <w:szCs w:val="18"/>
        </w:rPr>
        <w:t>tekrarlanmış</w:t>
      </w:r>
      <w:r w:rsidR="00992EE8">
        <w:rPr>
          <w:sz w:val="18"/>
          <w:szCs w:val="18"/>
        </w:rPr>
        <w:t xml:space="preserve"> ve bu durumda DA bara kondansatör bankası </w:t>
      </w:r>
      <w:r w:rsidR="00992EE8" w:rsidRPr="002355EF">
        <w:rPr>
          <w:sz w:val="18"/>
          <w:szCs w:val="18"/>
        </w:rPr>
        <w:t xml:space="preserve">akımı etkin değeri </w:t>
      </w:r>
      <w:r w:rsidR="002355EF" w:rsidRPr="002355EF">
        <w:rPr>
          <w:sz w:val="18"/>
          <w:szCs w:val="18"/>
        </w:rPr>
        <w:t>12.78 A</w:t>
      </w:r>
      <w:r w:rsidR="00992EE8" w:rsidRPr="002355EF">
        <w:rPr>
          <w:sz w:val="18"/>
          <w:szCs w:val="18"/>
        </w:rPr>
        <w:t xml:space="preserve">, 10 </w:t>
      </w:r>
      <w:r w:rsidR="00992EE8">
        <w:rPr>
          <w:sz w:val="18"/>
          <w:szCs w:val="18"/>
        </w:rPr>
        <w:t xml:space="preserve">kHz anahtarlama frekansındaki en düşük sığa değeri </w:t>
      </w:r>
      <w:r w:rsidR="002355EF" w:rsidRPr="002355EF">
        <w:rPr>
          <w:sz w:val="18"/>
          <w:szCs w:val="18"/>
        </w:rPr>
        <w:t>100 µF</w:t>
      </w:r>
      <w:r w:rsidR="00992EE8" w:rsidRPr="00992EE8">
        <w:rPr>
          <w:color w:val="FF0000"/>
          <w:sz w:val="18"/>
          <w:szCs w:val="18"/>
        </w:rPr>
        <w:t xml:space="preserve"> </w:t>
      </w:r>
      <w:r w:rsidR="00992EE8">
        <w:rPr>
          <w:sz w:val="18"/>
          <w:szCs w:val="18"/>
        </w:rPr>
        <w:t>olarak bulunur.</w:t>
      </w:r>
      <w:r w:rsidR="002355EF">
        <w:rPr>
          <w:sz w:val="18"/>
          <w:szCs w:val="18"/>
        </w:rPr>
        <w:t xml:space="preserve"> </w:t>
      </w:r>
      <w:r w:rsidR="00992EE8">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2A43DF" w:rsidRDefault="002A43DF"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Kodu</w:t>
            </w:r>
          </w:p>
        </w:tc>
        <w:tc>
          <w:tcPr>
            <w:tcW w:w="1276" w:type="dxa"/>
          </w:tcPr>
          <w:p w:rsidR="00CC5582" w:rsidRPr="00921394" w:rsidRDefault="00CC5582" w:rsidP="00E84D9A">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E84D9A">
            <w:pPr>
              <w:pStyle w:val="BodyTextKeep"/>
              <w:ind w:right="0"/>
              <w:jc w:val="center"/>
              <w:rPr>
                <w:sz w:val="16"/>
                <w:szCs w:val="16"/>
              </w:rPr>
            </w:pPr>
            <w:r w:rsidRPr="00921394">
              <w:rPr>
                <w:sz w:val="16"/>
                <w:szCs w:val="16"/>
              </w:rPr>
              <w:t>Bağlantı</w:t>
            </w:r>
          </w:p>
        </w:tc>
        <w:tc>
          <w:tcPr>
            <w:tcW w:w="1138" w:type="dxa"/>
          </w:tcPr>
          <w:p w:rsidR="00CC5582" w:rsidRPr="00921394" w:rsidRDefault="00921394" w:rsidP="00E84D9A">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E84D9A">
            <w:pPr>
              <w:pStyle w:val="BodyTextKeep"/>
              <w:ind w:right="0"/>
              <w:jc w:val="center"/>
              <w:rPr>
                <w:sz w:val="16"/>
                <w:szCs w:val="16"/>
              </w:rPr>
            </w:pPr>
            <w:r w:rsidRPr="00921394">
              <w:rPr>
                <w:sz w:val="16"/>
                <w:szCs w:val="16"/>
              </w:rPr>
              <w:t>Tipi</w:t>
            </w:r>
          </w:p>
        </w:tc>
        <w:tc>
          <w:tcPr>
            <w:tcW w:w="1276" w:type="dxa"/>
          </w:tcPr>
          <w:p w:rsidR="00CC5582" w:rsidRPr="00921394" w:rsidRDefault="00921394" w:rsidP="00E84D9A">
            <w:pPr>
              <w:pStyle w:val="BodyTextKeep"/>
              <w:ind w:right="0"/>
              <w:jc w:val="center"/>
              <w:rPr>
                <w:sz w:val="16"/>
                <w:szCs w:val="16"/>
              </w:rPr>
            </w:pPr>
            <w:r w:rsidRPr="00921394">
              <w:rPr>
                <w:sz w:val="16"/>
                <w:szCs w:val="16"/>
              </w:rPr>
              <w:t>Metal Film</w:t>
            </w:r>
          </w:p>
        </w:tc>
        <w:tc>
          <w:tcPr>
            <w:tcW w:w="1139" w:type="dxa"/>
          </w:tcPr>
          <w:p w:rsidR="00CC5582" w:rsidRPr="00921394" w:rsidRDefault="00921394" w:rsidP="00E84D9A">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E84D9A">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Sığa</w:t>
            </w:r>
          </w:p>
        </w:tc>
        <w:tc>
          <w:tcPr>
            <w:tcW w:w="1276" w:type="dxa"/>
          </w:tcPr>
          <w:p w:rsidR="00CC5582" w:rsidRPr="00921394" w:rsidRDefault="00921394" w:rsidP="00E84D9A">
            <w:pPr>
              <w:pStyle w:val="BodyTextKeep"/>
              <w:ind w:right="0"/>
              <w:jc w:val="center"/>
              <w:rPr>
                <w:sz w:val="16"/>
                <w:szCs w:val="16"/>
              </w:rPr>
            </w:pPr>
            <w:r w:rsidRPr="00921394">
              <w:rPr>
                <w:sz w:val="16"/>
                <w:szCs w:val="16"/>
              </w:rPr>
              <w:t>30 µF</w:t>
            </w:r>
          </w:p>
        </w:tc>
        <w:tc>
          <w:tcPr>
            <w:tcW w:w="1139" w:type="dxa"/>
          </w:tcPr>
          <w:p w:rsidR="00CC5582" w:rsidRPr="00921394" w:rsidRDefault="00921394" w:rsidP="00E84D9A">
            <w:pPr>
              <w:pStyle w:val="BodyTextKeep"/>
              <w:ind w:right="0"/>
              <w:jc w:val="center"/>
              <w:rPr>
                <w:sz w:val="16"/>
                <w:szCs w:val="16"/>
              </w:rPr>
            </w:pPr>
            <w:r>
              <w:rPr>
                <w:sz w:val="16"/>
                <w:szCs w:val="16"/>
              </w:rPr>
              <w:t>Gerilim</w:t>
            </w:r>
          </w:p>
        </w:tc>
        <w:tc>
          <w:tcPr>
            <w:tcW w:w="1138" w:type="dxa"/>
          </w:tcPr>
          <w:p w:rsidR="00CC5582" w:rsidRPr="00921394" w:rsidRDefault="00921394" w:rsidP="00E84D9A">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lastRenderedPageBreak/>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w:t>
      </w:r>
      <w:r w:rsidR="003E0118">
        <w:t xml:space="preserve">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0B25A5" w:rsidRPr="000B25A5" w:rsidRDefault="00F1721A" w:rsidP="000B25A5">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0B25A5" w:rsidRPr="000B25A5">
        <w:rPr>
          <w:noProof/>
          <w:sz w:val="18"/>
          <w:szCs w:val="24"/>
        </w:rPr>
        <w:t>[1]</w:t>
      </w:r>
      <w:r w:rsidR="000B25A5" w:rsidRPr="000B25A5">
        <w:rPr>
          <w:noProof/>
          <w:sz w:val="18"/>
          <w:szCs w:val="24"/>
        </w:rPr>
        <w:tab/>
        <w:t xml:space="preserve">G. Lo Calzo </w:t>
      </w:r>
      <w:r w:rsidR="000B25A5" w:rsidRPr="000B25A5">
        <w:rPr>
          <w:i/>
          <w:iCs/>
          <w:noProof/>
          <w:sz w:val="18"/>
          <w:szCs w:val="24"/>
        </w:rPr>
        <w:t>et al.</w:t>
      </w:r>
      <w:r w:rsidR="000B25A5" w:rsidRPr="000B25A5">
        <w:rPr>
          <w:noProof/>
          <w:sz w:val="18"/>
          <w:szCs w:val="24"/>
        </w:rPr>
        <w:t xml:space="preserve">, “Integrated motor drives: state of the art and future trends,” </w:t>
      </w:r>
      <w:r w:rsidR="000B25A5" w:rsidRPr="000B25A5">
        <w:rPr>
          <w:i/>
          <w:iCs/>
          <w:noProof/>
          <w:sz w:val="18"/>
          <w:szCs w:val="24"/>
        </w:rPr>
        <w:t>IET Electr. Power Appl.</w:t>
      </w:r>
      <w:r w:rsidR="000B25A5" w:rsidRPr="000B25A5">
        <w:rPr>
          <w:noProof/>
          <w:sz w:val="18"/>
          <w:szCs w:val="24"/>
        </w:rPr>
        <w:t>, vol. 10, no. 8, pp. 757–771, Sep.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2]</w:t>
      </w:r>
      <w:r w:rsidRPr="000B25A5">
        <w:rPr>
          <w:noProof/>
          <w:sz w:val="18"/>
          <w:szCs w:val="24"/>
        </w:rPr>
        <w:tab/>
        <w:t xml:space="preserve">A. Shea and T. M. Jahns, “Hardware integration for an integrated modular motor drive including distributed control,” in </w:t>
      </w:r>
      <w:r w:rsidRPr="000B25A5">
        <w:rPr>
          <w:i/>
          <w:iCs/>
          <w:noProof/>
          <w:sz w:val="18"/>
          <w:szCs w:val="24"/>
        </w:rPr>
        <w:t>2014 IEEE Energy Conversion Congress and Exposition (ECCE)</w:t>
      </w:r>
      <w:r w:rsidRPr="000B25A5">
        <w:rPr>
          <w:noProof/>
          <w:sz w:val="18"/>
          <w:szCs w:val="24"/>
        </w:rPr>
        <w:t>, 2014, pp. 4881–4887.</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3]</w:t>
      </w:r>
      <w:r w:rsidRPr="000B25A5">
        <w:rPr>
          <w:noProof/>
          <w:sz w:val="18"/>
          <w:szCs w:val="24"/>
        </w:rPr>
        <w:tab/>
        <w:t xml:space="preserve">S. M. Lambert, B. C. Mecrow, R. Abebe, G. Vakil, and C. M. Johnson, “Integrated Drives for Transport - A Review of the Enabling Electronics Technology,” </w:t>
      </w:r>
      <w:r w:rsidRPr="000B25A5">
        <w:rPr>
          <w:i/>
          <w:iCs/>
          <w:noProof/>
          <w:sz w:val="18"/>
          <w:szCs w:val="24"/>
        </w:rPr>
        <w:t>IEEE Veh. Power Propuls. Conf.</w:t>
      </w:r>
      <w:r w:rsidRPr="000B25A5">
        <w:rPr>
          <w:noProof/>
          <w:sz w:val="18"/>
          <w:szCs w:val="24"/>
        </w:rPr>
        <w:t>, pp. 1–6,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4]</w:t>
      </w:r>
      <w:r w:rsidRPr="000B25A5">
        <w:rPr>
          <w:noProof/>
          <w:sz w:val="18"/>
          <w:szCs w:val="24"/>
        </w:rPr>
        <w:tab/>
        <w:t xml:space="preserve">J. Wang, Y. Li, and Y. Han, “Evaluation and design for an integrated modular motor drive (IMMD) with GaN devices,” </w:t>
      </w:r>
      <w:r w:rsidRPr="000B25A5">
        <w:rPr>
          <w:i/>
          <w:iCs/>
          <w:noProof/>
          <w:sz w:val="18"/>
          <w:szCs w:val="24"/>
        </w:rPr>
        <w:t>2013 IEEE Energy Convers. Congr. Expo. ECCE 2013</w:t>
      </w:r>
      <w:r w:rsidRPr="000B25A5">
        <w:rPr>
          <w:noProof/>
          <w:sz w:val="18"/>
          <w:szCs w:val="24"/>
        </w:rPr>
        <w:t>, no. Immd, pp. 4318–4325, 2013.</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5]</w:t>
      </w:r>
      <w:r w:rsidRPr="000B25A5">
        <w:rPr>
          <w:noProof/>
          <w:sz w:val="18"/>
          <w:szCs w:val="24"/>
        </w:rPr>
        <w:tab/>
        <w:t xml:space="preserve">J. J. Wolmarans, M. B. Gerber, H. Polinder, S. W. H. De Haan, J. A. Ferreira, and D. Clarenbach, “A 50kW integrated fault tolerant permanent magnet machine and motor drive,” </w:t>
      </w:r>
      <w:r w:rsidRPr="000B25A5">
        <w:rPr>
          <w:i/>
          <w:iCs/>
          <w:noProof/>
          <w:sz w:val="18"/>
          <w:szCs w:val="24"/>
        </w:rPr>
        <w:t>PESC Rec. - IEEE Annu. Power Electron. Spec. Conf.</w:t>
      </w:r>
      <w:r w:rsidRPr="000B25A5">
        <w:rPr>
          <w:noProof/>
          <w:sz w:val="18"/>
          <w:szCs w:val="24"/>
        </w:rPr>
        <w:t>, pp. 345–351, 2008.</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6]</w:t>
      </w:r>
      <w:r w:rsidRPr="000B25A5">
        <w:rPr>
          <w:noProof/>
          <w:sz w:val="18"/>
          <w:szCs w:val="24"/>
        </w:rPr>
        <w:tab/>
        <w:t xml:space="preserve">M. D. Hennen, M. Niessen, C. Heyers, H. J. Brauer, and R. W. De Doncker, “Development and control of an integrated and distributed inverter for a fault tolerant five-phase switched reluctance traction drive,” </w:t>
      </w:r>
      <w:r w:rsidRPr="000B25A5">
        <w:rPr>
          <w:i/>
          <w:iCs/>
          <w:noProof/>
          <w:sz w:val="18"/>
          <w:szCs w:val="24"/>
        </w:rPr>
        <w:t>IEEE Trans. Power Electron.</w:t>
      </w:r>
      <w:r w:rsidRPr="000B25A5">
        <w:rPr>
          <w:noProof/>
          <w:sz w:val="18"/>
          <w:szCs w:val="24"/>
        </w:rPr>
        <w:t>, vol. 27, no. 2, pp. 547–554, 2012.</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7]</w:t>
      </w:r>
      <w:r w:rsidRPr="000B25A5">
        <w:rPr>
          <w:noProof/>
          <w:sz w:val="18"/>
          <w:szCs w:val="24"/>
        </w:rPr>
        <w:tab/>
        <w:t xml:space="preserve">A. Galassini, A. Costabeber, C. Gerada, G. Buticchi, and D. Barater, “State space model of a modular </w:t>
      </w:r>
      <w:r w:rsidRPr="000B25A5">
        <w:rPr>
          <w:noProof/>
          <w:sz w:val="18"/>
          <w:szCs w:val="24"/>
        </w:rPr>
        <w:lastRenderedPageBreak/>
        <w:t xml:space="preserve">speed-drooped system for high reliability integrated modular motor drives,” </w:t>
      </w:r>
      <w:r w:rsidRPr="000B25A5">
        <w:rPr>
          <w:i/>
          <w:iCs/>
          <w:noProof/>
          <w:sz w:val="18"/>
          <w:szCs w:val="24"/>
        </w:rPr>
        <w:t>Electr. Syst. Aircraft, Railw. Sh. Propulsion, ESARS</w:t>
      </w:r>
      <w:r w:rsidRPr="000B25A5">
        <w:rPr>
          <w:noProof/>
          <w:sz w:val="18"/>
          <w:szCs w:val="24"/>
        </w:rPr>
        <w:t>, vol. 2015–May,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8]</w:t>
      </w:r>
      <w:r w:rsidRPr="000B25A5">
        <w:rPr>
          <w:noProof/>
          <w:sz w:val="18"/>
          <w:szCs w:val="24"/>
        </w:rPr>
        <w:tab/>
        <w:t xml:space="preserve">J. Wang, Y. Li, and Y. Han, “Integrated Modular Motor Drive Design With GaN Power FETs,” </w:t>
      </w:r>
      <w:r w:rsidRPr="000B25A5">
        <w:rPr>
          <w:i/>
          <w:iCs/>
          <w:noProof/>
          <w:sz w:val="18"/>
          <w:szCs w:val="24"/>
        </w:rPr>
        <w:t>IEEE Trans. Ind. Appl.</w:t>
      </w:r>
      <w:r w:rsidRPr="000B25A5">
        <w:rPr>
          <w:noProof/>
          <w:sz w:val="18"/>
          <w:szCs w:val="24"/>
        </w:rPr>
        <w:t>, vol. 51, no. c, pp. 3198–3207,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9]</w:t>
      </w:r>
      <w:r w:rsidRPr="000B25A5">
        <w:rPr>
          <w:noProof/>
          <w:sz w:val="18"/>
          <w:szCs w:val="24"/>
        </w:rPr>
        <w:tab/>
        <w:t xml:space="preserve">A. Roekke and R. Nilssen, “Analytical Calculation of Yoke Flux Patterns in Fractional-Slot Permanent Magnet Machines,” </w:t>
      </w:r>
      <w:r w:rsidRPr="000B25A5">
        <w:rPr>
          <w:i/>
          <w:iCs/>
          <w:noProof/>
          <w:sz w:val="18"/>
          <w:szCs w:val="24"/>
        </w:rPr>
        <w:t>IEEE Trans. Magn.</w:t>
      </w:r>
      <w:r w:rsidRPr="000B25A5">
        <w:rPr>
          <w:noProof/>
          <w:sz w:val="18"/>
          <w:szCs w:val="24"/>
        </w:rPr>
        <w:t>, vol. 9464, no. c, pp. 1–1,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0]</w:t>
      </w:r>
      <w:r w:rsidRPr="000B25A5">
        <w:rPr>
          <w:noProof/>
          <w:sz w:val="18"/>
          <w:szCs w:val="24"/>
        </w:rPr>
        <w:tab/>
        <w:t xml:space="preserve">T. Morita </w:t>
      </w:r>
      <w:r w:rsidRPr="000B25A5">
        <w:rPr>
          <w:i/>
          <w:iCs/>
          <w:noProof/>
          <w:sz w:val="18"/>
          <w:szCs w:val="24"/>
        </w:rPr>
        <w:t>et al.</w:t>
      </w:r>
      <w:r w:rsidRPr="000B25A5">
        <w:rPr>
          <w:noProof/>
          <w:sz w:val="18"/>
          <w:szCs w:val="24"/>
        </w:rPr>
        <w:t>, “99 . 3 % Efficiency of Three-Phase Inverter for Motor Drive Using GaN-based Gate Injection Transistors,” pp. 481–484, 2011.</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1]</w:t>
      </w:r>
      <w:r w:rsidRPr="000B25A5">
        <w:rPr>
          <w:noProof/>
          <w:sz w:val="18"/>
          <w:szCs w:val="24"/>
        </w:rPr>
        <w:tab/>
        <w:t xml:space="preserve">J. W. Kolar and S. D. Round, “Analytical calculation of the RMS current stress on the DC-link capacitor of voltage-PWM converter systems,” </w:t>
      </w:r>
      <w:r w:rsidRPr="000B25A5">
        <w:rPr>
          <w:i/>
          <w:iCs/>
          <w:noProof/>
          <w:sz w:val="18"/>
          <w:szCs w:val="24"/>
        </w:rPr>
        <w:t>IEE Proc. - Electr. Power Appl.</w:t>
      </w:r>
      <w:r w:rsidRPr="000B25A5">
        <w:rPr>
          <w:noProof/>
          <w:sz w:val="18"/>
          <w:szCs w:val="24"/>
        </w:rPr>
        <w:t>, vol. 153, no. 4, p. 535, 2006.</w:t>
      </w:r>
    </w:p>
    <w:p w:rsidR="000B25A5" w:rsidRPr="000B25A5" w:rsidRDefault="000B25A5" w:rsidP="000B25A5">
      <w:pPr>
        <w:widowControl w:val="0"/>
        <w:autoSpaceDE w:val="0"/>
        <w:autoSpaceDN w:val="0"/>
        <w:adjustRightInd w:val="0"/>
        <w:ind w:left="640" w:hanging="640"/>
        <w:rPr>
          <w:noProof/>
          <w:sz w:val="18"/>
        </w:rPr>
      </w:pPr>
      <w:r w:rsidRPr="000B25A5">
        <w:rPr>
          <w:noProof/>
          <w:sz w:val="18"/>
          <w:szCs w:val="24"/>
        </w:rPr>
        <w:t>[12]</w:t>
      </w:r>
      <w:r w:rsidRPr="000B25A5">
        <w:rPr>
          <w:noProof/>
          <w:sz w:val="18"/>
          <w:szCs w:val="24"/>
        </w:rPr>
        <w:tab/>
        <w:t xml:space="preserve">E. A. Jones, F. F. Wang, and D. Costinett, “Review of Commercial GaN Power Devices and GaN-Based Converter Design Challenges,” </w:t>
      </w:r>
      <w:r w:rsidRPr="000B25A5">
        <w:rPr>
          <w:i/>
          <w:iCs/>
          <w:noProof/>
          <w:sz w:val="18"/>
          <w:szCs w:val="24"/>
        </w:rPr>
        <w:t>IEEE J. Emerg. Sel. Top. Power Electron.</w:t>
      </w:r>
      <w:r w:rsidRPr="000B25A5">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32E" w:rsidRDefault="0038532E">
      <w:r>
        <w:separator/>
      </w:r>
    </w:p>
  </w:endnote>
  <w:endnote w:type="continuationSeparator" w:id="0">
    <w:p w:rsidR="0038532E" w:rsidRDefault="00385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32E" w:rsidRDefault="0038532E">
      <w:r>
        <w:separator/>
      </w:r>
    </w:p>
  </w:footnote>
  <w:footnote w:type="continuationSeparator" w:id="0">
    <w:p w:rsidR="0038532E" w:rsidRDefault="003853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25A5"/>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0B41"/>
    <w:rsid w:val="00287DAD"/>
    <w:rsid w:val="002A0A94"/>
    <w:rsid w:val="002A381A"/>
    <w:rsid w:val="002A43DF"/>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8532E"/>
    <w:rsid w:val="003A40B2"/>
    <w:rsid w:val="003B6CC8"/>
    <w:rsid w:val="003C1C41"/>
    <w:rsid w:val="003C1EA9"/>
    <w:rsid w:val="003C2E50"/>
    <w:rsid w:val="003C3A7E"/>
    <w:rsid w:val="003C53FF"/>
    <w:rsid w:val="003D0C32"/>
    <w:rsid w:val="003D1ADF"/>
    <w:rsid w:val="003D360E"/>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4F6DFB"/>
    <w:rsid w:val="00536AF7"/>
    <w:rsid w:val="005556B5"/>
    <w:rsid w:val="00560777"/>
    <w:rsid w:val="00561FE8"/>
    <w:rsid w:val="00566BD7"/>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3DA0"/>
    <w:rsid w:val="00DC4316"/>
    <w:rsid w:val="00DD5487"/>
    <w:rsid w:val="00DE73DC"/>
    <w:rsid w:val="00DE752D"/>
    <w:rsid w:val="00DF3C2C"/>
    <w:rsid w:val="00E00100"/>
    <w:rsid w:val="00E107B7"/>
    <w:rsid w:val="00E13E4C"/>
    <w:rsid w:val="00E14FD4"/>
    <w:rsid w:val="00E248D6"/>
    <w:rsid w:val="00E301DA"/>
    <w:rsid w:val="00E3175E"/>
    <w:rsid w:val="00E35B6E"/>
    <w:rsid w:val="00E43295"/>
    <w:rsid w:val="00E45CE2"/>
    <w:rsid w:val="00E56B89"/>
    <w:rsid w:val="00E73DA2"/>
    <w:rsid w:val="00E84D9A"/>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9482004-E9E7-4C2F-9DE2-C051AEF75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7</TotalTime>
  <Pages>7</Pages>
  <Words>11814</Words>
  <Characters>67340</Characters>
  <Application>Microsoft Office Word</Application>
  <DocSecurity>0</DocSecurity>
  <Lines>561</Lines>
  <Paragraphs>15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8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5</cp:revision>
  <cp:lastPrinted>2017-06-14T12:10:00Z</cp:lastPrinted>
  <dcterms:created xsi:type="dcterms:W3CDTF">2017-08-18T07:21:00Z</dcterms:created>
  <dcterms:modified xsi:type="dcterms:W3CDTF">2017-08-1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